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0E9828" w14:textId="77777777" w:rsidR="00D04D44" w:rsidRDefault="00D04D44" w:rsidP="00D04D44">
      <w:pPr>
        <w:pStyle w:val="Heading1"/>
      </w:pPr>
      <w:bookmarkStart w:id="0" w:name="_GoBack"/>
      <w:bookmarkEnd w:id="0"/>
      <w:r w:rsidRPr="007A100F">
        <w:rPr>
          <w:noProof/>
        </w:rPr>
        <w:drawing>
          <wp:inline distT="0" distB="0" distL="0" distR="0" wp14:anchorId="5A0E9835" wp14:editId="5A0E9836">
            <wp:extent cx="4495800" cy="967740"/>
            <wp:effectExtent l="0" t="0" r="0" b="3810"/>
            <wp:docPr id="2" name="Picture 2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  <w:t xml:space="preserve">     </w:t>
      </w:r>
      <w:r w:rsidRPr="0016140E">
        <w:rPr>
          <w:noProof/>
        </w:rPr>
        <w:drawing>
          <wp:inline distT="0" distB="0" distL="0" distR="0" wp14:anchorId="5A0E9837" wp14:editId="5A0E9838">
            <wp:extent cx="1059180" cy="1059180"/>
            <wp:effectExtent l="0" t="0" r="7620" b="7620"/>
            <wp:docPr id="1" name="Picture 1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1FD7C" w14:textId="4B1CC51C" w:rsidR="00DB35FC" w:rsidRDefault="00DB35FC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6"/>
          <w:szCs w:val="16"/>
        </w:rPr>
      </w:pPr>
    </w:p>
    <w:p w14:paraId="1CD789AE" w14:textId="50D28F03" w:rsidR="00660324" w:rsidRPr="003F0444" w:rsidRDefault="00660324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most-frequent classroom type assigned to business classes held since 1996 during summer quarters.</w:t>
      </w:r>
    </w:p>
    <w:p w14:paraId="38C54001" w14:textId="02353F02" w:rsidR="00660324" w:rsidRPr="003F0444" w:rsidRDefault="00660324" w:rsidP="0066032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4FBEDEA2" w14:textId="2E02A603" w:rsidR="00660324" w:rsidRPr="003F0444" w:rsidRDefault="00660324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2 most-common special-needs for students with permanent addresses in either California or Texas born between March 6, 1989 and June 4, 2000.</w:t>
      </w:r>
    </w:p>
    <w:p w14:paraId="4126F12C" w14:textId="77777777" w:rsidR="00660324" w:rsidRPr="003F0444" w:rsidRDefault="00660324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09914131" w14:textId="40535553" w:rsidR="00660324" w:rsidRPr="003F0444" w:rsidRDefault="00525C3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youngest instructor with an office type of executive suite on West Campus.</w:t>
      </w:r>
    </w:p>
    <w:p w14:paraId="2A1BBCB1" w14:textId="77777777" w:rsidR="00660324" w:rsidRPr="003F0444" w:rsidRDefault="00660324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1A6CDE35" w14:textId="63E3D468" w:rsidR="00660324" w:rsidRPr="003F0444" w:rsidRDefault="00525C3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 xml:space="preserve">Write the query to determine the number of 300-Level accounting classes with a scheduled </w:t>
      </w:r>
      <w:proofErr w:type="spellStart"/>
      <w:r w:rsidRPr="003F0444">
        <w:rPr>
          <w:rFonts w:ascii="Courier New" w:hAnsi="Courier New" w:cs="Courier New"/>
          <w:b/>
          <w:sz w:val="16"/>
          <w:szCs w:val="16"/>
        </w:rPr>
        <w:t>BeginTime</w:t>
      </w:r>
      <w:proofErr w:type="spellEnd"/>
      <w:r w:rsidRPr="003F0444">
        <w:rPr>
          <w:rFonts w:ascii="Courier New" w:hAnsi="Courier New" w:cs="Courier New"/>
          <w:b/>
          <w:sz w:val="16"/>
          <w:szCs w:val="16"/>
        </w:rPr>
        <w:t xml:space="preserve"> before 11:30 AM any autumn quarter in Lowe Hall during 1990’s.</w:t>
      </w:r>
    </w:p>
    <w:p w14:paraId="43D9742D" w14:textId="77777777" w:rsidR="00660324" w:rsidRPr="003F0444" w:rsidRDefault="00660324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0E203690" w14:textId="0296C7A1" w:rsidR="001E4050" w:rsidRPr="003F0444" w:rsidRDefault="001E405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oldest person registered for MATH389 Spring 2016.</w:t>
      </w:r>
    </w:p>
    <w:p w14:paraId="04D9FC58" w14:textId="77777777" w:rsidR="001E4050" w:rsidRPr="003F0444" w:rsidRDefault="001E4050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39B28121" w14:textId="506660A7" w:rsidR="001E4050" w:rsidRPr="003F0444" w:rsidRDefault="001E405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 xml:space="preserve">Write query to determine total number of dorm rooms </w:t>
      </w:r>
      <w:r w:rsidR="002A3F5F">
        <w:rPr>
          <w:rFonts w:ascii="Courier New" w:hAnsi="Courier New" w:cs="Courier New"/>
          <w:b/>
          <w:sz w:val="16"/>
          <w:szCs w:val="16"/>
        </w:rPr>
        <w:t>of</w:t>
      </w:r>
      <w:r w:rsidRPr="003F0444">
        <w:rPr>
          <w:rFonts w:ascii="Courier New" w:hAnsi="Courier New" w:cs="Courier New"/>
          <w:b/>
          <w:sz w:val="16"/>
          <w:szCs w:val="16"/>
        </w:rPr>
        <w:t xml:space="preserve"> type 'triple' for McMahon Hall.</w:t>
      </w:r>
    </w:p>
    <w:p w14:paraId="16D03444" w14:textId="77777777" w:rsidR="00A45700" w:rsidRPr="003F0444" w:rsidRDefault="00A45700" w:rsidP="00A45700">
      <w:pPr>
        <w:pStyle w:val="ListParagraph"/>
        <w:rPr>
          <w:rFonts w:ascii="Courier New" w:hAnsi="Courier New" w:cs="Courier New"/>
          <w:b/>
          <w:sz w:val="16"/>
          <w:szCs w:val="16"/>
        </w:rPr>
      </w:pPr>
    </w:p>
    <w:p w14:paraId="10AEA3D7" w14:textId="248CDA09" w:rsidR="00A45700" w:rsidRPr="003F0444" w:rsidRDefault="00A4570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list the ratio of female-to-male students in each college for students with the status of ‘suspended’ during April 2015.</w:t>
      </w:r>
    </w:p>
    <w:p w14:paraId="5EEBF513" w14:textId="77777777" w:rsidR="002F1FC3" w:rsidRPr="003F0444" w:rsidRDefault="002F1FC3" w:rsidP="002F1FC3">
      <w:pPr>
        <w:pStyle w:val="ListParagraph"/>
        <w:rPr>
          <w:rFonts w:ascii="Courier New" w:hAnsi="Courier New" w:cs="Courier New"/>
          <w:b/>
          <w:sz w:val="16"/>
          <w:szCs w:val="16"/>
        </w:rPr>
      </w:pPr>
    </w:p>
    <w:p w14:paraId="4A955BB4" w14:textId="5A1B8F4C" w:rsidR="002F1FC3" w:rsidRPr="003F0444" w:rsidRDefault="002F1FC3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number of faculty in the School of Medicine hired before November 21, 2016.</w:t>
      </w:r>
    </w:p>
    <w:p w14:paraId="10109B91" w14:textId="77777777" w:rsidR="001E4050" w:rsidRPr="003F0444" w:rsidRDefault="001E4050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682CD593" w14:textId="0C5A8C14" w:rsidR="001E4050" w:rsidRPr="003F0444" w:rsidRDefault="001E405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the number of Administrative staff people were hired in the Medical School between February 12, 2009 and March 28, 2013?</w:t>
      </w:r>
    </w:p>
    <w:p w14:paraId="1B0A68AF" w14:textId="77777777" w:rsidR="001E4050" w:rsidRPr="003F0444" w:rsidRDefault="001E4050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795EB3D9" w14:textId="3E57A87C" w:rsidR="001E4050" w:rsidRPr="003F0444" w:rsidRDefault="001E405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 xml:space="preserve">Write the </w:t>
      </w:r>
      <w:r w:rsidR="00FB7FEC" w:rsidRPr="003F0444">
        <w:rPr>
          <w:rFonts w:ascii="Courier New" w:hAnsi="Courier New" w:cs="Courier New"/>
          <w:b/>
          <w:sz w:val="16"/>
          <w:szCs w:val="16"/>
        </w:rPr>
        <w:t xml:space="preserve">query </w:t>
      </w:r>
      <w:r w:rsidRPr="003F0444">
        <w:rPr>
          <w:rFonts w:ascii="Courier New" w:hAnsi="Courier New" w:cs="Courier New"/>
          <w:b/>
          <w:sz w:val="16"/>
          <w:szCs w:val="16"/>
        </w:rPr>
        <w:t>to determine the newest building on lower campus that has had a Geology class instructed by Greg Hay before winter 2015.</w:t>
      </w:r>
    </w:p>
    <w:p w14:paraId="41268777" w14:textId="77777777" w:rsidR="001E4050" w:rsidRPr="003F0444" w:rsidRDefault="001E4050" w:rsidP="001E405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7E27AEFA" w14:textId="22D1283E" w:rsidR="001E4050" w:rsidRPr="003F0444" w:rsidRDefault="001E4050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 xml:space="preserve">Write the </w:t>
      </w:r>
      <w:r w:rsidR="00FB7FEC" w:rsidRPr="003F0444">
        <w:rPr>
          <w:rFonts w:ascii="Courier New" w:hAnsi="Courier New" w:cs="Courier New"/>
          <w:b/>
          <w:sz w:val="16"/>
          <w:szCs w:val="16"/>
        </w:rPr>
        <w:t xml:space="preserve">query </w:t>
      </w:r>
      <w:r w:rsidRPr="003F0444">
        <w:rPr>
          <w:rFonts w:ascii="Courier New" w:hAnsi="Courier New" w:cs="Courier New"/>
          <w:b/>
          <w:sz w:val="16"/>
          <w:szCs w:val="16"/>
        </w:rPr>
        <w:t xml:space="preserve">to determine which instructor has had the same office in </w:t>
      </w:r>
      <w:proofErr w:type="spellStart"/>
      <w:r w:rsidRPr="003F0444">
        <w:rPr>
          <w:rFonts w:ascii="Courier New" w:hAnsi="Courier New" w:cs="Courier New"/>
          <w:b/>
          <w:sz w:val="16"/>
          <w:szCs w:val="16"/>
        </w:rPr>
        <w:t>Padelford</w:t>
      </w:r>
      <w:proofErr w:type="spellEnd"/>
      <w:r w:rsidRPr="003F0444">
        <w:rPr>
          <w:rFonts w:ascii="Courier New" w:hAnsi="Courier New" w:cs="Courier New"/>
          <w:b/>
          <w:sz w:val="16"/>
          <w:szCs w:val="16"/>
        </w:rPr>
        <w:t xml:space="preserve"> Hall the longest.</w:t>
      </w:r>
    </w:p>
    <w:p w14:paraId="4F7672D5" w14:textId="77777777" w:rsidR="001E4050" w:rsidRPr="003F0444" w:rsidRDefault="001E4050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29C2B045" w14:textId="2BAF7320" w:rsidR="00DB35FC" w:rsidRPr="003F0444" w:rsidRDefault="00DB35FC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Write the query to determine which 3 classroom types are most-frequently assigned for</w:t>
      </w:r>
      <w:r w:rsidR="008F6CDF" w:rsidRPr="003F0444">
        <w:rPr>
          <w:rFonts w:ascii="Courier New" w:hAnsi="Courier New" w:cs="Courier New"/>
          <w:b/>
          <w:sz w:val="16"/>
          <w:szCs w:val="16"/>
        </w:rPr>
        <w:t xml:space="preserve"> 400-level Psychology courses.</w:t>
      </w:r>
      <w:r w:rsidRPr="003F0444">
        <w:rPr>
          <w:rFonts w:ascii="Courier New" w:hAnsi="Courier New" w:cs="Courier New"/>
          <w:b/>
          <w:sz w:val="16"/>
          <w:szCs w:val="16"/>
        </w:rPr>
        <w:t xml:space="preserve">  </w:t>
      </w:r>
    </w:p>
    <w:p w14:paraId="12526D83" w14:textId="77777777" w:rsidR="00DB35FC" w:rsidRPr="003F0444" w:rsidRDefault="00DB35FC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012B5FB6" w14:textId="2A080FC9" w:rsidR="00344EA1" w:rsidRPr="003F0444" w:rsidRDefault="00344EA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 xml:space="preserve">Create a stored procedure to hire a new person to an existing staff position. </w:t>
      </w:r>
    </w:p>
    <w:p w14:paraId="52C27170" w14:textId="2F0995F7" w:rsidR="00344EA1" w:rsidRPr="003F0444" w:rsidRDefault="00344EA1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340288F4" w14:textId="6DF59E21" w:rsidR="00344EA1" w:rsidRPr="003F0444" w:rsidRDefault="00344EA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Create a stored procedure to create a new class of an existing course.</w:t>
      </w:r>
    </w:p>
    <w:p w14:paraId="31DCFDDB" w14:textId="77777777" w:rsidR="00344EA1" w:rsidRPr="003F0444" w:rsidRDefault="00344EA1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38BAB508" w14:textId="5B2951C4" w:rsidR="00D92F23" w:rsidRPr="003F0444" w:rsidRDefault="00D92F23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Create a stored procedure to register an existing student to an existing class.</w:t>
      </w:r>
    </w:p>
    <w:p w14:paraId="16A4902A" w14:textId="77777777" w:rsidR="00344EA1" w:rsidRPr="003F0444" w:rsidRDefault="00344EA1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</w:p>
    <w:p w14:paraId="307D2A2F" w14:textId="1D9CCA5D" w:rsidR="00344EA1" w:rsidRPr="003F0444" w:rsidRDefault="00344EA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Create check constraint to restrict the type of instructor assigned to 400-level courses in Biology or Philosophy courses during summer quarters to Assistant or Associate Professor.</w:t>
      </w:r>
    </w:p>
    <w:p w14:paraId="467FCEB3" w14:textId="782DED1C" w:rsidR="00344EA1" w:rsidRPr="003F0444" w:rsidRDefault="00344EA1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449C842A" w14:textId="1B356CDC" w:rsidR="00344EA1" w:rsidRDefault="00344EA1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 w:rsidRPr="003F0444">
        <w:rPr>
          <w:rFonts w:ascii="Courier New" w:hAnsi="Courier New" w:cs="Courier New"/>
          <w:b/>
          <w:sz w:val="16"/>
          <w:szCs w:val="16"/>
        </w:rPr>
        <w:t>Create check constraint to res</w:t>
      </w:r>
      <w:r w:rsidR="00B8154F" w:rsidRPr="003F0444">
        <w:rPr>
          <w:rFonts w:ascii="Courier New" w:hAnsi="Courier New" w:cs="Courier New"/>
          <w:b/>
          <w:sz w:val="16"/>
          <w:szCs w:val="16"/>
        </w:rPr>
        <w:t>trict students assigned to dorm</w:t>
      </w:r>
      <w:r w:rsidR="00DB35FC" w:rsidRPr="003F0444">
        <w:rPr>
          <w:rFonts w:ascii="Courier New" w:hAnsi="Courier New" w:cs="Courier New"/>
          <w:b/>
          <w:sz w:val="16"/>
          <w:szCs w:val="16"/>
        </w:rPr>
        <w:t xml:space="preserve"> </w:t>
      </w:r>
      <w:r w:rsidRPr="003F0444">
        <w:rPr>
          <w:rFonts w:ascii="Courier New" w:hAnsi="Courier New" w:cs="Courier New"/>
          <w:b/>
          <w:sz w:val="16"/>
          <w:szCs w:val="16"/>
        </w:rPr>
        <w:t>rooms on West Campus to be at least 20 years old.</w:t>
      </w:r>
    </w:p>
    <w:p w14:paraId="25751233" w14:textId="77777777" w:rsidR="0047718D" w:rsidRPr="0047718D" w:rsidRDefault="0047718D" w:rsidP="0047718D">
      <w:pPr>
        <w:pStyle w:val="ListParagraph"/>
        <w:rPr>
          <w:rFonts w:ascii="Courier New" w:hAnsi="Courier New" w:cs="Courier New"/>
          <w:b/>
          <w:sz w:val="16"/>
          <w:szCs w:val="16"/>
        </w:rPr>
      </w:pPr>
    </w:p>
    <w:p w14:paraId="6B9DF2B6" w14:textId="11DB81AC" w:rsidR="0047718D" w:rsidRDefault="0047718D" w:rsidP="00664B37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>Write the query to create the following set of procedures:</w:t>
      </w:r>
    </w:p>
    <w:p w14:paraId="242A8B53" w14:textId="77777777" w:rsidR="0047718D" w:rsidRPr="0047718D" w:rsidRDefault="0047718D" w:rsidP="0047718D">
      <w:pPr>
        <w:pStyle w:val="ListParagraph"/>
        <w:rPr>
          <w:rFonts w:ascii="Courier New" w:hAnsi="Courier New" w:cs="Courier New"/>
          <w:b/>
          <w:sz w:val="16"/>
          <w:szCs w:val="16"/>
        </w:rPr>
      </w:pPr>
    </w:p>
    <w:p w14:paraId="2CE68FE2" w14:textId="3682FC0A" w:rsidR="0047718D" w:rsidRDefault="0047718D" w:rsidP="0047718D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Given the inputs of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F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L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and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DateOfBirth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will return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ID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as an output parameter</w:t>
      </w:r>
    </w:p>
    <w:p w14:paraId="5A0BE625" w14:textId="2D863A0D" w:rsidR="0047718D" w:rsidRDefault="0047718D" w:rsidP="0047718D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Given the input of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Course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will return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CourseID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as an output parameter</w:t>
      </w:r>
    </w:p>
    <w:p w14:paraId="52F73710" w14:textId="0F678207" w:rsidR="0047718D" w:rsidRDefault="0047718D" w:rsidP="0047718D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Given the input of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Quarter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will return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QuarterID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as an output parameter</w:t>
      </w:r>
    </w:p>
    <w:p w14:paraId="110300E0" w14:textId="225DC363" w:rsidR="0047718D" w:rsidRDefault="0047718D" w:rsidP="0047718D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Given the inputs of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Course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Year, Quarter and Section will return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ClassID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as an output parameter (while leveraging nested stored procedures defined above)</w:t>
      </w:r>
    </w:p>
    <w:p w14:paraId="021D7D24" w14:textId="17341A91" w:rsidR="0047718D" w:rsidRDefault="0047718D" w:rsidP="0047718D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  <w:r>
        <w:rPr>
          <w:rFonts w:ascii="Courier New" w:hAnsi="Courier New" w:cs="Courier New"/>
          <w:b/>
          <w:sz w:val="16"/>
          <w:szCs w:val="16"/>
        </w:rPr>
        <w:t xml:space="preserve">Given the inputs of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F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L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StudentDateOfBirth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Course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QuarterName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, Year and Section will INSERT a new row in </w:t>
      </w:r>
      <w:proofErr w:type="spellStart"/>
      <w:r>
        <w:rPr>
          <w:rFonts w:ascii="Courier New" w:hAnsi="Courier New" w:cs="Courier New"/>
          <w:b/>
          <w:sz w:val="16"/>
          <w:szCs w:val="16"/>
        </w:rPr>
        <w:t>tblCLASS_LIST</w:t>
      </w:r>
      <w:proofErr w:type="spellEnd"/>
      <w:r>
        <w:rPr>
          <w:rFonts w:ascii="Courier New" w:hAnsi="Courier New" w:cs="Courier New"/>
          <w:b/>
          <w:sz w:val="16"/>
          <w:szCs w:val="16"/>
        </w:rPr>
        <w:t xml:space="preserve"> i</w:t>
      </w:r>
      <w:r w:rsidR="00D36402">
        <w:rPr>
          <w:rFonts w:ascii="Courier New" w:hAnsi="Courier New" w:cs="Courier New"/>
          <w:b/>
          <w:sz w:val="16"/>
          <w:szCs w:val="16"/>
        </w:rPr>
        <w:t>n a single explicit transaction (while leveraging nested stored procedures defined above).</w:t>
      </w:r>
    </w:p>
    <w:p w14:paraId="1A324E7C" w14:textId="77777777" w:rsidR="00584D08" w:rsidRPr="00584D08" w:rsidRDefault="00584D08" w:rsidP="00584D08">
      <w:pPr>
        <w:pStyle w:val="ListParagraph"/>
        <w:rPr>
          <w:rFonts w:ascii="Courier New" w:hAnsi="Courier New" w:cs="Courier New"/>
          <w:b/>
          <w:sz w:val="16"/>
          <w:szCs w:val="16"/>
        </w:rPr>
      </w:pPr>
    </w:p>
    <w:p w14:paraId="347F7EDA" w14:textId="77777777" w:rsidR="00584D08" w:rsidRPr="00584D08" w:rsidRDefault="00584D08" w:rsidP="00584D0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16"/>
          <w:szCs w:val="16"/>
        </w:rPr>
      </w:pPr>
    </w:p>
    <w:p w14:paraId="2D652B24" w14:textId="77777777" w:rsidR="00A01D0A" w:rsidRDefault="00A01D0A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6"/>
          <w:szCs w:val="16"/>
        </w:rPr>
      </w:pPr>
    </w:p>
    <w:p w14:paraId="2B4663A9" w14:textId="77777777" w:rsidR="00344EA1" w:rsidRPr="00344EA1" w:rsidRDefault="00344EA1" w:rsidP="00344E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6012AC6" w14:textId="236A6A2D" w:rsidR="00026F68" w:rsidRDefault="00026F68" w:rsidP="00026F68"/>
    <w:p w14:paraId="35E81495" w14:textId="77777777" w:rsidR="00026F68" w:rsidRDefault="00026F68" w:rsidP="00026F68"/>
    <w:p w14:paraId="733B9966" w14:textId="3D95F724" w:rsidR="00026F68" w:rsidRPr="00026F68" w:rsidRDefault="00026F68" w:rsidP="00026F68">
      <w:pPr>
        <w:rPr>
          <w:b/>
        </w:rPr>
      </w:pPr>
      <w:r>
        <w:object w:dxaOrig="23381" w:dyaOrig="15165" w14:anchorId="0BDA21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03.4pt" o:ole="">
            <v:imagedata r:id="rId9" o:title=""/>
          </v:shape>
          <o:OLEObject Type="Embed" ProgID="Visio.Drawing.11" ShapeID="_x0000_i1025" DrawAspect="Content" ObjectID="_1573313641" r:id="rId10"/>
        </w:object>
      </w:r>
    </w:p>
    <w:sectPr w:rsidR="00026F68" w:rsidRPr="00026F68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772EF0" w14:textId="77777777" w:rsidR="007E7C7E" w:rsidRDefault="007E7C7E" w:rsidP="00344EA1">
      <w:pPr>
        <w:spacing w:after="0" w:line="240" w:lineRule="auto"/>
      </w:pPr>
      <w:r>
        <w:separator/>
      </w:r>
    </w:p>
  </w:endnote>
  <w:endnote w:type="continuationSeparator" w:id="0">
    <w:p w14:paraId="5A21C937" w14:textId="77777777" w:rsidR="007E7C7E" w:rsidRDefault="007E7C7E" w:rsidP="00344E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B286D7" w14:textId="77777777" w:rsidR="007E7C7E" w:rsidRDefault="007E7C7E" w:rsidP="00344EA1">
      <w:pPr>
        <w:spacing w:after="0" w:line="240" w:lineRule="auto"/>
      </w:pPr>
      <w:r>
        <w:separator/>
      </w:r>
    </w:p>
  </w:footnote>
  <w:footnote w:type="continuationSeparator" w:id="0">
    <w:p w14:paraId="4E9D0AB1" w14:textId="77777777" w:rsidR="007E7C7E" w:rsidRDefault="007E7C7E" w:rsidP="00344E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35A796" w14:textId="58DCB715" w:rsidR="00344EA1" w:rsidRDefault="00344EA1" w:rsidP="00344EA1">
    <w:pPr>
      <w:pStyle w:val="NormalWeb"/>
      <w:shd w:val="clear" w:color="auto" w:fill="FFFFFF"/>
      <w:spacing w:line="300" w:lineRule="atLeast"/>
      <w:jc w:val="center"/>
      <w:rPr>
        <w:rFonts w:ascii="Helvetica" w:hAnsi="Helvetica" w:cs="Helvetica"/>
        <w:color w:val="333333"/>
        <w:sz w:val="32"/>
        <w:szCs w:val="32"/>
        <w:lang w:val="en"/>
      </w:rPr>
    </w:pPr>
    <w:r>
      <w:rPr>
        <w:rFonts w:ascii="Helvetica" w:hAnsi="Helvetica" w:cs="Helvetica"/>
        <w:color w:val="333333"/>
        <w:sz w:val="32"/>
        <w:szCs w:val="32"/>
        <w:lang w:val="en"/>
      </w:rPr>
      <w:t xml:space="preserve">Black Coffee </w:t>
    </w:r>
    <w:r w:rsidR="00A01D0A">
      <w:rPr>
        <w:rFonts w:ascii="Helvetica" w:hAnsi="Helvetica" w:cs="Helvetica"/>
        <w:color w:val="333333"/>
        <w:sz w:val="32"/>
        <w:szCs w:val="32"/>
        <w:lang w:val="en"/>
      </w:rPr>
      <w:t>Questions</w:t>
    </w:r>
  </w:p>
  <w:p w14:paraId="42C0B08C" w14:textId="77777777" w:rsidR="00344EA1" w:rsidRDefault="00344EA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47673"/>
    <w:multiLevelType w:val="hybridMultilevel"/>
    <w:tmpl w:val="EAA6617A"/>
    <w:lvl w:ilvl="0" w:tplc="FF981BF4">
      <w:start w:val="7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8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9D212A"/>
    <w:multiLevelType w:val="hybridMultilevel"/>
    <w:tmpl w:val="162860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610ECC"/>
    <w:multiLevelType w:val="hybridMultilevel"/>
    <w:tmpl w:val="8DCC47C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44"/>
    <w:rsid w:val="00026F68"/>
    <w:rsid w:val="000407D3"/>
    <w:rsid w:val="000706BE"/>
    <w:rsid w:val="000B3DCD"/>
    <w:rsid w:val="00112DEC"/>
    <w:rsid w:val="00164DF3"/>
    <w:rsid w:val="00172763"/>
    <w:rsid w:val="001E4050"/>
    <w:rsid w:val="001F5EF1"/>
    <w:rsid w:val="00255B54"/>
    <w:rsid w:val="002A3F5F"/>
    <w:rsid w:val="002F1FC3"/>
    <w:rsid w:val="003203B3"/>
    <w:rsid w:val="00325006"/>
    <w:rsid w:val="003401E7"/>
    <w:rsid w:val="00344EA1"/>
    <w:rsid w:val="003E0043"/>
    <w:rsid w:val="003F0444"/>
    <w:rsid w:val="0047718D"/>
    <w:rsid w:val="00525C31"/>
    <w:rsid w:val="00571F4B"/>
    <w:rsid w:val="00584D08"/>
    <w:rsid w:val="005F78E8"/>
    <w:rsid w:val="00660324"/>
    <w:rsid w:val="00664B37"/>
    <w:rsid w:val="006C51A8"/>
    <w:rsid w:val="006E1F50"/>
    <w:rsid w:val="006F00CD"/>
    <w:rsid w:val="006F52E1"/>
    <w:rsid w:val="00767BEC"/>
    <w:rsid w:val="007E7C7E"/>
    <w:rsid w:val="008F6CDF"/>
    <w:rsid w:val="00971A80"/>
    <w:rsid w:val="00982400"/>
    <w:rsid w:val="009A25A4"/>
    <w:rsid w:val="00A01D0A"/>
    <w:rsid w:val="00A45700"/>
    <w:rsid w:val="00AA1A5A"/>
    <w:rsid w:val="00AD6745"/>
    <w:rsid w:val="00B474DD"/>
    <w:rsid w:val="00B8154F"/>
    <w:rsid w:val="00BE5BAB"/>
    <w:rsid w:val="00C73342"/>
    <w:rsid w:val="00CD3A93"/>
    <w:rsid w:val="00CE7F62"/>
    <w:rsid w:val="00D04D44"/>
    <w:rsid w:val="00D3297D"/>
    <w:rsid w:val="00D36402"/>
    <w:rsid w:val="00D92F23"/>
    <w:rsid w:val="00DB0677"/>
    <w:rsid w:val="00DB35FC"/>
    <w:rsid w:val="00DB63A3"/>
    <w:rsid w:val="00E06E34"/>
    <w:rsid w:val="00E503AC"/>
    <w:rsid w:val="00EB06FD"/>
    <w:rsid w:val="00F16868"/>
    <w:rsid w:val="00F639E1"/>
    <w:rsid w:val="00F83C17"/>
    <w:rsid w:val="00F97F47"/>
    <w:rsid w:val="00FB7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A0E9828"/>
  <w15:chartTrackingRefBased/>
  <w15:docId w15:val="{5FDDE8CD-5DBC-4F22-8EBF-6BD6B5DE02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D04D44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D04D4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D04D44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D04D44"/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NoSpacing">
    <w:name w:val="No Spacing"/>
    <w:uiPriority w:val="1"/>
    <w:qFormat/>
    <w:rsid w:val="00D04D44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CE7F6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44E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4EA1"/>
  </w:style>
  <w:style w:type="paragraph" w:styleId="Footer">
    <w:name w:val="footer"/>
    <w:basedOn w:val="Normal"/>
    <w:link w:val="FooterChar"/>
    <w:uiPriority w:val="99"/>
    <w:unhideWhenUsed/>
    <w:rsid w:val="00344E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4E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765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93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893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58279">
                      <w:marLeft w:val="0"/>
                      <w:marRight w:val="0"/>
                      <w:marTop w:val="0"/>
                      <w:marBottom w:val="6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433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7768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64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980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19</Words>
  <Characters>23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ay</dc:creator>
  <cp:keywords/>
  <dc:description/>
  <cp:lastModifiedBy>Greg Hay</cp:lastModifiedBy>
  <cp:revision>2</cp:revision>
  <dcterms:created xsi:type="dcterms:W3CDTF">2017-11-28T02:48:00Z</dcterms:created>
  <dcterms:modified xsi:type="dcterms:W3CDTF">2017-11-28T02:48:00Z</dcterms:modified>
</cp:coreProperties>
</file>